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68DB" w:rsidRDefault="002E68DB" w:rsidP="002E68DB">
      <w:pPr>
        <w:spacing w:line="580" w:lineRule="exact"/>
        <w:rPr>
          <w:rFonts w:ascii="黑体" w:eastAsia="黑体" w:hAnsi="黑体" w:cs="黑体"/>
          <w:sz w:val="32"/>
          <w:szCs w:val="32"/>
        </w:rPr>
      </w:pPr>
      <w:r>
        <w:rPr>
          <w:rFonts w:ascii="黑体" w:eastAsia="黑体" w:hAnsi="黑体" w:cs="黑体" w:hint="eastAsia"/>
          <w:sz w:val="32"/>
          <w:szCs w:val="32"/>
        </w:rPr>
        <w:t>附件</w:t>
      </w:r>
      <w:r w:rsidR="00B90F2F">
        <w:rPr>
          <w:rFonts w:ascii="黑体" w:eastAsia="黑体" w:hAnsi="黑体" w:cs="黑体" w:hint="eastAsia"/>
          <w:sz w:val="32"/>
          <w:szCs w:val="32"/>
        </w:rPr>
        <w:t>2</w:t>
      </w:r>
    </w:p>
    <w:p w:rsidR="002E68DB" w:rsidRDefault="002E68DB" w:rsidP="002E68DB">
      <w:pPr>
        <w:spacing w:line="540" w:lineRule="exact"/>
        <w:rPr>
          <w:rFonts w:ascii="黑体" w:eastAsia="黑体" w:hAnsi="黑体" w:cs="黑体"/>
          <w:sz w:val="32"/>
          <w:szCs w:val="32"/>
        </w:rPr>
      </w:pPr>
    </w:p>
    <w:p w:rsidR="002E68DB" w:rsidRDefault="004A77A6" w:rsidP="002E68DB">
      <w:pPr>
        <w:spacing w:line="540" w:lineRule="exact"/>
        <w:jc w:val="center"/>
        <w:rPr>
          <w:rFonts w:ascii="方正小标宋简体" w:eastAsia="方正小标宋简体" w:hAnsi="方正小标宋简体" w:cs="方正小标宋简体"/>
          <w:sz w:val="44"/>
          <w:szCs w:val="44"/>
        </w:rPr>
      </w:pPr>
      <w:r w:rsidRPr="004A77A6">
        <w:rPr>
          <w:rFonts w:ascii="方正小标宋简体" w:eastAsia="方正小标宋简体" w:hAnsi="方正小标宋简体" w:cs="方正小标宋简体" w:hint="eastAsia"/>
          <w:sz w:val="44"/>
          <w:szCs w:val="44"/>
        </w:rPr>
        <w:t>实名制软硬件设备联调对接流程图</w:t>
      </w:r>
    </w:p>
    <w:p w:rsidR="00AA68A7" w:rsidRDefault="00AA68A7" w:rsidP="002E68DB">
      <w:pPr>
        <w:spacing w:line="540" w:lineRule="exact"/>
        <w:jc w:val="center"/>
        <w:rPr>
          <w:rFonts w:ascii="方正小标宋简体" w:eastAsia="方正小标宋简体" w:hAnsi="方正小标宋简体" w:cs="方正小标宋简体" w:hint="eastAsia"/>
          <w:kern w:val="0"/>
          <w:sz w:val="44"/>
          <w:szCs w:val="44"/>
        </w:rPr>
      </w:pPr>
    </w:p>
    <w:bookmarkStart w:id="0" w:name="_GoBack"/>
    <w:p w:rsidR="00B250B0" w:rsidRPr="00B90F2F" w:rsidRDefault="00AA68A7" w:rsidP="007801F9">
      <w:r w:rsidRPr="00AA68A7">
        <w:object w:dxaOrig="15384" w:dyaOrig="12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506.35pt;height:414.95pt" o:ole="">
            <v:imagedata r:id="rId6" o:title=""/>
          </v:shape>
          <o:OLEObject Type="Embed" ProgID="Visio.Drawing.15" ShapeID="_x0000_i1039" DrawAspect="Content" ObjectID="_1721746939" r:id="rId7"/>
        </w:object>
      </w:r>
      <w:bookmarkEnd w:id="0"/>
    </w:p>
    <w:sectPr w:rsidR="00B250B0" w:rsidRPr="00B90F2F" w:rsidSect="00475F88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0493" w:rsidRDefault="00870493" w:rsidP="00CB4AFD">
      <w:r>
        <w:separator/>
      </w:r>
    </w:p>
  </w:endnote>
  <w:endnote w:type="continuationSeparator" w:id="0">
    <w:p w:rsidR="00870493" w:rsidRDefault="00870493" w:rsidP="00CB4A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Microsoft YaHei UI"/>
    <w:charset w:val="86"/>
    <w:family w:val="script"/>
    <w:pitch w:val="default"/>
    <w:sig w:usb0="00000001" w:usb1="080E0000" w:usb2="0000000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0493" w:rsidRDefault="00870493" w:rsidP="00CB4AFD">
      <w:r>
        <w:separator/>
      </w:r>
    </w:p>
  </w:footnote>
  <w:footnote w:type="continuationSeparator" w:id="0">
    <w:p w:rsidR="00870493" w:rsidRDefault="00870493" w:rsidP="00CB4AF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7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2736"/>
    <w:rsid w:val="00110946"/>
    <w:rsid w:val="001B0C69"/>
    <w:rsid w:val="001D312E"/>
    <w:rsid w:val="001F3157"/>
    <w:rsid w:val="00274817"/>
    <w:rsid w:val="002E68DB"/>
    <w:rsid w:val="00312C5F"/>
    <w:rsid w:val="003A25AB"/>
    <w:rsid w:val="004222E1"/>
    <w:rsid w:val="004470E5"/>
    <w:rsid w:val="00475F88"/>
    <w:rsid w:val="00487683"/>
    <w:rsid w:val="004A464C"/>
    <w:rsid w:val="004A77A6"/>
    <w:rsid w:val="00525E77"/>
    <w:rsid w:val="00541777"/>
    <w:rsid w:val="005C7B71"/>
    <w:rsid w:val="006208D5"/>
    <w:rsid w:val="00766E56"/>
    <w:rsid w:val="007801F9"/>
    <w:rsid w:val="007E233D"/>
    <w:rsid w:val="00870493"/>
    <w:rsid w:val="00932AC4"/>
    <w:rsid w:val="00947544"/>
    <w:rsid w:val="00A26215"/>
    <w:rsid w:val="00A47D2D"/>
    <w:rsid w:val="00AA68A7"/>
    <w:rsid w:val="00AF1160"/>
    <w:rsid w:val="00B90F2F"/>
    <w:rsid w:val="00BB2736"/>
    <w:rsid w:val="00BC451D"/>
    <w:rsid w:val="00BC6D8A"/>
    <w:rsid w:val="00C373EA"/>
    <w:rsid w:val="00C73B8F"/>
    <w:rsid w:val="00CB16B8"/>
    <w:rsid w:val="00CB4AFD"/>
    <w:rsid w:val="00D34F13"/>
    <w:rsid w:val="00D41A5A"/>
    <w:rsid w:val="00D6298E"/>
    <w:rsid w:val="00D750D8"/>
    <w:rsid w:val="00E4444E"/>
    <w:rsid w:val="00EA1302"/>
    <w:rsid w:val="00F04A02"/>
    <w:rsid w:val="00F56A04"/>
    <w:rsid w:val="00FF5E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B4D07D"/>
  <w15:chartTrackingRefBased/>
  <w15:docId w15:val="{39E6F826-5B5F-47DC-B008-4C26A3B8D4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68DB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B4A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B4AF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B4A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B4AF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1</Pages>
  <Words>7</Words>
  <Characters>44</Characters>
  <Application>Microsoft Office Word</Application>
  <DocSecurity>0</DocSecurity>
  <Lines>1</Lines>
  <Paragraphs>1</Paragraphs>
  <ScaleCrop>false</ScaleCrop>
  <Company/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晓锋(10030535)</dc:creator>
  <cp:keywords/>
  <dc:description/>
  <cp:lastModifiedBy>张星星(10040215)</cp:lastModifiedBy>
  <cp:revision>23</cp:revision>
  <dcterms:created xsi:type="dcterms:W3CDTF">2022-06-02T00:39:00Z</dcterms:created>
  <dcterms:modified xsi:type="dcterms:W3CDTF">2022-08-11T10:16:00Z</dcterms:modified>
</cp:coreProperties>
</file>